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14:paraId="5EE5DFDD" w14:textId="746E02AD" w:rsidR="008A6CE3" w:rsidRDefault="00694408">
      <w:r>
        <w:object w:dxaOrig="12990" w:dyaOrig="19411" w14:anchorId="33CA12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33.65pt;height:647.15pt" o:ole="">
            <v:imagedata r:id="rId4" o:title=""/>
          </v:shape>
          <o:OLEObject Type="Embed" ProgID="Visio.Drawing.15" ShapeID="_x0000_i1030" DrawAspect="Content" ObjectID="_1618433719" r:id="rId5"/>
        </w:object>
      </w:r>
      <w:bookmarkEnd w:id="0"/>
    </w:p>
    <w:sectPr w:rsidR="008A6CE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67DA"/>
    <w:rsid w:val="001872F6"/>
    <w:rsid w:val="00694408"/>
    <w:rsid w:val="00842128"/>
    <w:rsid w:val="008467DA"/>
    <w:rsid w:val="008A6CE3"/>
    <w:rsid w:val="00CC6E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55A48F"/>
  <w15:chartTrackingRefBased/>
  <w15:docId w15:val="{CBCE1860-8ED2-4002-AFB6-0437DDE0CA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ANDO</dc:creator>
  <cp:keywords/>
  <dc:description/>
  <cp:lastModifiedBy>Truong Hong Phuc_41202820</cp:lastModifiedBy>
  <cp:revision>3</cp:revision>
  <dcterms:created xsi:type="dcterms:W3CDTF">2019-02-28T03:42:00Z</dcterms:created>
  <dcterms:modified xsi:type="dcterms:W3CDTF">2019-05-03T17:09:00Z</dcterms:modified>
</cp:coreProperties>
</file>